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B6046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FA12E2" w:rsidRPr="00BE53D3" w:rsidRDefault="00FA12E2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FA12E2" w:rsidRPr="00BE53D3" w:rsidRDefault="00FA12E2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FA12E2" w:rsidRPr="005B56B4" w:rsidRDefault="00FA12E2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FA12E2" w:rsidRPr="008A0169" w:rsidRDefault="00FA12E2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FA12E2" w:rsidRPr="00A46548" w:rsidRDefault="00FA12E2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FA12E2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FA12E2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FA12E2" w:rsidRPr="002E164A" w:rsidRDefault="00FA12E2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FA12E2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FA12E2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FA12E2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FA12E2" w:rsidRPr="00A46548" w:rsidRDefault="00FA12E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B6046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B6046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FA12E2" w:rsidRPr="00A4547B" w:rsidRDefault="007B6046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 w:rsidR="00FA12E2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 w:rsidR="00FA12E2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B6046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FA12E2" w:rsidRPr="00BC5374" w:rsidRDefault="00FA12E2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B6046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FA12E2" w:rsidRPr="006A25B5" w:rsidRDefault="00FA12E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FA12E2" w:rsidRPr="006A25B5" w:rsidRDefault="00FA12E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FA12E2" w:rsidRPr="006A25B5" w:rsidRDefault="00FA12E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FA12E2" w:rsidRPr="006A25B5" w:rsidRDefault="00FA12E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FA12E2" w:rsidRPr="006A25B5" w:rsidRDefault="00FA12E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FA12E2" w:rsidRPr="004B0B6C" w:rsidRDefault="00FA12E2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D41E17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3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D41E1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3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orrecciones especificadas en primera iteración: DTE clase cliente, clase Pedido y clas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Compra, clase detalle de Compra, clase detall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65792C" w:rsidRDefault="007B604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5491" w:history="1">
                <w:r w:rsidR="0065792C" w:rsidRPr="00DD5319">
                  <w:rPr>
                    <w:rStyle w:val="Hipervnculo"/>
                    <w:noProof/>
                  </w:rPr>
                  <w:t>1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Int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2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3" w:history="1">
                <w:r w:rsidR="0065792C" w:rsidRPr="00DD5319">
                  <w:rPr>
                    <w:rStyle w:val="Hipervnculo"/>
                    <w:noProof/>
                  </w:rPr>
                  <w:t>Clase Client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4" w:history="1">
                <w:r w:rsidR="0065792C" w:rsidRPr="00DD5319">
                  <w:rPr>
                    <w:rStyle w:val="Hipervnculo"/>
                    <w:noProof/>
                  </w:rPr>
                  <w:t>Clase Pedi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5" w:history="1">
                <w:r w:rsidR="0065792C" w:rsidRPr="00DD5319">
                  <w:rPr>
                    <w:rStyle w:val="Hipervnculo"/>
                    <w:noProof/>
                  </w:rPr>
                  <w:t>Clase 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6" w:history="1">
                <w:r w:rsidR="0065792C" w:rsidRPr="00DD5319">
                  <w:rPr>
                    <w:rStyle w:val="Hipervnculo"/>
                    <w:noProof/>
                  </w:rPr>
                  <w:t>Clase Detalle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7" w:history="1">
                <w:r w:rsidR="0065792C" w:rsidRPr="00DD5319">
                  <w:rPr>
                    <w:rStyle w:val="Hipervnculo"/>
                    <w:noProof/>
                  </w:rPr>
                  <w:t>Clas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8" w:history="1">
                <w:r w:rsidR="0065792C" w:rsidRPr="00DD5319">
                  <w:rPr>
                    <w:rStyle w:val="Hipervnculo"/>
                    <w:noProof/>
                  </w:rPr>
                  <w:t>Clase Detall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9" w:history="1">
                <w:r w:rsidR="0065792C" w:rsidRPr="00DD5319">
                  <w:rPr>
                    <w:rStyle w:val="Hipervnculo"/>
                    <w:noProof/>
                  </w:rPr>
                  <w:t>Clase Materia Prim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0" w:history="1">
                <w:r w:rsidR="0065792C" w:rsidRPr="00DD5319">
                  <w:rPr>
                    <w:rStyle w:val="Hipervnculo"/>
                    <w:noProof/>
                  </w:rPr>
                  <w:t>Clase Pieza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1" w:history="1">
                <w:r w:rsidR="0065792C" w:rsidRPr="00DD5319">
                  <w:rPr>
                    <w:rStyle w:val="Hipervnculo"/>
                    <w:noProof/>
                  </w:rPr>
                  <w:t>Clase Producto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2" w:history="1">
                <w:r w:rsidR="0065792C" w:rsidRPr="00DD5319">
                  <w:rPr>
                    <w:rStyle w:val="Hipervnculo"/>
                    <w:noProof/>
                  </w:rPr>
                  <w:t>Clase Reclam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3" w:history="1">
                <w:r w:rsidR="0065792C" w:rsidRPr="00DD5319">
                  <w:rPr>
                    <w:rStyle w:val="Hipervnculo"/>
                    <w:noProof/>
                  </w:rPr>
                  <w:t>Clase Ejecución Planificación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4" w:history="1">
                <w:r w:rsidR="0065792C" w:rsidRPr="00DD5319">
                  <w:rPr>
                    <w:rStyle w:val="Hipervnculo"/>
                    <w:noProof/>
                  </w:rPr>
                  <w:t>Clase Ejecución Etapa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5" w:history="1">
                <w:r w:rsidR="0065792C" w:rsidRPr="00DD5319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6" w:history="1">
                <w:r w:rsidR="0065792C" w:rsidRPr="00DD5319">
                  <w:rPr>
                    <w:rStyle w:val="Hipervnculo"/>
                    <w:noProof/>
                  </w:rPr>
                  <w:t>3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Transformación al Modelo de Datos Relacion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8" w:history="1">
                <w:r w:rsidR="0065792C" w:rsidRPr="00DD5319">
                  <w:rPr>
                    <w:rStyle w:val="Hipervnculo"/>
                    <w:noProof/>
                  </w:rPr>
                  <w:t>Paquete Adminusuari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9" w:history="1">
                <w:r w:rsidR="0065792C" w:rsidRPr="00DD5319">
                  <w:rPr>
                    <w:rStyle w:val="Hipervnculo"/>
                    <w:noProof/>
                  </w:rPr>
                  <w:t>Paquete Almacenamient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0" w:history="1">
                <w:r w:rsidR="0065792C" w:rsidRPr="00DD5319">
                  <w:rPr>
                    <w:rStyle w:val="Hipervnculo"/>
                    <w:noProof/>
                  </w:rPr>
                  <w:t>Paquete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1" w:history="1">
                <w:r w:rsidR="0065792C" w:rsidRPr="00DD5319">
                  <w:rPr>
                    <w:rStyle w:val="Hipervnculo"/>
                    <w:noProof/>
                  </w:rPr>
                  <w:t>Paquete Compr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2" w:history="1">
                <w:r w:rsidR="0065792C" w:rsidRPr="00DD5319">
                  <w:rPr>
                    <w:rStyle w:val="Hipervnculo"/>
                    <w:noProof/>
                  </w:rPr>
                  <w:t>Paquete Mantenimiento Maquinari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3" w:history="1">
                <w:r w:rsidR="0065792C" w:rsidRPr="00DD5319">
                  <w:rPr>
                    <w:rStyle w:val="Hipervnculo"/>
                    <w:noProof/>
                  </w:rPr>
                  <w:t>Paquete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4" w:history="1">
                <w:r w:rsidR="0065792C" w:rsidRPr="00DD5319">
                  <w:rPr>
                    <w:rStyle w:val="Hipervnculo"/>
                    <w:noProof/>
                  </w:rPr>
                  <w:t>Paquete RRHH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5" w:history="1">
                <w:r w:rsidR="0065792C" w:rsidRPr="00DD5319">
                  <w:rPr>
                    <w:rStyle w:val="Hipervnculo"/>
                    <w:noProof/>
                  </w:rPr>
                  <w:t>Paquete Trabajos Terceriz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6" w:history="1">
                <w:r w:rsidR="0065792C" w:rsidRPr="00DD5319">
                  <w:rPr>
                    <w:rStyle w:val="Hipervnculo"/>
                    <w:noProof/>
                  </w:rPr>
                  <w:t>Paquete Vent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8" w:history="1"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5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9" w:history="1">
                <w:r w:rsidR="0065792C" w:rsidRPr="00DD5319">
                  <w:rPr>
                    <w:rStyle w:val="Hipervnculo"/>
                    <w:noProof/>
                  </w:rPr>
                  <w:t>Lay-Out de las instalaciones de la Empres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0" w:history="1">
                <w:r w:rsidR="0065792C" w:rsidRPr="00DD5319">
                  <w:rPr>
                    <w:rStyle w:val="Hipervnculo"/>
                    <w:noProof/>
                  </w:rPr>
                  <w:t>Especificación de bastidor en Estaciones de Trabaj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1" w:history="1">
                <w:r w:rsidR="0065792C" w:rsidRPr="00DD5319">
                  <w:rPr>
                    <w:rStyle w:val="Hipervnculo"/>
                    <w:noProof/>
                  </w:rPr>
                  <w:t>Especificación de Estación Calidad en el área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B6046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5491"/>
          <w:r w:rsidRPr="00996BE2">
            <w:lastRenderedPageBreak/>
            <w:t>Introducción</w:t>
          </w:r>
          <w:bookmarkEnd w:id="20"/>
        </w:p>
        <w:p w:rsidR="008F4155" w:rsidRDefault="007B6046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270995492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270995493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CC4AC9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132845</wp:posOffset>
            </wp:positionH>
            <wp:positionV relativeFrom="paragraph">
              <wp:posOffset>-637359</wp:posOffset>
            </wp:positionV>
            <wp:extent cx="5952930" cy="8695994"/>
            <wp:effectExtent l="0" t="0" r="0" b="0"/>
            <wp:wrapNone/>
            <wp:docPr id="16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027" cy="8696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3" w:name="_Toc270995494"/>
      <w:r w:rsidR="00975ED3">
        <w:t>Clase Pedido</w:t>
      </w:r>
      <w:bookmarkEnd w:id="23"/>
    </w:p>
    <w:p w:rsidR="00B73312" w:rsidRDefault="00B73312">
      <w:pPr>
        <w:jc w:val="left"/>
      </w:pPr>
      <w:r>
        <w:br w:type="page"/>
      </w:r>
    </w:p>
    <w:p w:rsidR="00975ED3" w:rsidRDefault="009A3B4B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5104" behindDoc="1" locked="0" layoutInCell="1" allowOverlap="1">
            <wp:simplePos x="0" y="0"/>
            <wp:positionH relativeFrom="column">
              <wp:posOffset>-165735</wp:posOffset>
            </wp:positionH>
            <wp:positionV relativeFrom="paragraph">
              <wp:posOffset>-58861</wp:posOffset>
            </wp:positionV>
            <wp:extent cx="6550090" cy="8285584"/>
            <wp:effectExtent l="0" t="0" r="0" b="0"/>
            <wp:wrapNone/>
            <wp:docPr id="17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0" cy="8285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4" w:name="_Toc270995495"/>
      <w:r w:rsidR="00DC6446">
        <w:t xml:space="preserve">Clase </w:t>
      </w:r>
      <w:r w:rsidR="00975ED3">
        <w:t xml:space="preserve"> Trabajo </w:t>
      </w:r>
      <w:proofErr w:type="spellStart"/>
      <w:r w:rsidR="00975ED3">
        <w:t>Tercerizado</w:t>
      </w:r>
      <w:bookmarkEnd w:id="24"/>
      <w:proofErr w:type="spellEnd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1B375F" w:rsidP="001B375F">
      <w:pPr>
        <w:pStyle w:val="Ttulo3"/>
      </w:pPr>
      <w:bookmarkStart w:id="25" w:name="_Toc270995496"/>
      <w:r>
        <w:lastRenderedPageBreak/>
        <w:t xml:space="preserve">Clase Detalle Trabajo </w:t>
      </w:r>
      <w:proofErr w:type="spellStart"/>
      <w:r>
        <w:t>Tercerizado</w:t>
      </w:r>
      <w:bookmarkEnd w:id="25"/>
      <w:proofErr w:type="spellEnd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-53378</wp:posOffset>
            </wp:positionH>
            <wp:positionV relativeFrom="paragraph">
              <wp:posOffset>180897</wp:posOffset>
            </wp:positionV>
            <wp:extent cx="6269782" cy="7129967"/>
            <wp:effectExtent l="0" t="0" r="0" b="0"/>
            <wp:wrapNone/>
            <wp:docPr id="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782" cy="7129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270995497"/>
      <w:r>
        <w:lastRenderedPageBreak/>
        <w:t>Clase Compra</w:t>
      </w:r>
      <w:bookmarkEnd w:id="26"/>
    </w:p>
    <w:p w:rsidR="003C25A5" w:rsidRPr="003C25A5" w:rsidRDefault="003C25A5" w:rsidP="003C25A5">
      <w:r>
        <w:rPr>
          <w:noProof/>
          <w:lang w:eastAsia="es-AR"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199558</wp:posOffset>
            </wp:positionV>
            <wp:extent cx="7520474" cy="7184572"/>
            <wp:effectExtent l="0" t="0" r="0" b="0"/>
            <wp:wrapNone/>
            <wp:docPr id="5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0474" cy="71845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135096" w:rsidP="00323701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6350</wp:posOffset>
            </wp:positionV>
            <wp:extent cx="5821680" cy="756285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1680" cy="756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7" w:name="_Toc270995498"/>
      <w:r w:rsidR="00323701">
        <w:t>Clase Detalle Compra</w:t>
      </w:r>
      <w:bookmarkEnd w:id="27"/>
    </w:p>
    <w:p w:rsidR="00135096" w:rsidRDefault="00135096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23701" w:rsidRDefault="00323701" w:rsidP="00323701"/>
    <w:p w:rsidR="00337032" w:rsidRDefault="00337032" w:rsidP="00337032">
      <w:pPr>
        <w:pStyle w:val="Ttulo3"/>
      </w:pPr>
      <w:r>
        <w:rPr>
          <w:noProof/>
          <w:lang w:eastAsia="es-AR"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-333686</wp:posOffset>
            </wp:positionH>
            <wp:positionV relativeFrom="paragraph">
              <wp:posOffset>-366512</wp:posOffset>
            </wp:positionV>
            <wp:extent cx="6867331" cy="8341568"/>
            <wp:effectExtent l="0" t="0" r="0" b="0"/>
            <wp:wrapNone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7331" cy="8341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8" w:name="_Toc270995499"/>
      <w:r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270995500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270995501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270995502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-432196</wp:posOffset>
            </wp:positionH>
            <wp:positionV relativeFrom="paragraph">
              <wp:posOffset>7853</wp:posOffset>
            </wp:positionV>
            <wp:extent cx="7003163" cy="6792686"/>
            <wp:effectExtent l="0" t="0" r="0" b="0"/>
            <wp:wrapNone/>
            <wp:docPr id="7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3163" cy="6792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337032" w:rsidP="00337032">
      <w:pPr>
        <w:pStyle w:val="Ttulo3"/>
      </w:pPr>
      <w:bookmarkStart w:id="32" w:name="_Toc270995503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270995504"/>
      <w:r w:rsidR="00337032">
        <w:t>Clase Ejecución Etapa Producción</w:t>
      </w:r>
      <w:bookmarkEnd w:id="33"/>
    </w:p>
    <w:p w:rsidR="00DB35D1" w:rsidRDefault="00DB35D1">
      <w:pPr>
        <w:jc w:val="left"/>
      </w:pPr>
      <w:r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bookmarkStart w:id="34" w:name="_Toc270995505"/>
      <w:r w:rsidRPr="0071711A">
        <w:rPr>
          <w:lang w:val="es-AR"/>
        </w:rPr>
        <w:lastRenderedPageBreak/>
        <w:t>Casos de Usos Relacionados</w:t>
      </w:r>
      <w:bookmarkEnd w:id="34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1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000000"/>
            </w:pPr>
            <w:r>
              <w:t>Cancel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1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Registrar Confirmación P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0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de Control de Calidad de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Entrega Materia Prima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 xml:space="preserve">Registrar Lanzamiento de Control </w:t>
            </w:r>
            <w:r>
              <w:lastRenderedPageBreak/>
              <w:t>de Calidad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rmado del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Entrega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Reclamo Cliente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Modificar Planificación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Cobro de Pedido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Vencimiento Factura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Reclamo a Cliente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 xml:space="preserve">Clas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 xml:space="preserve">Registrar Cancelación de Trabajo </w:t>
            </w:r>
            <w:proofErr w:type="spellStart"/>
            <w:r>
              <w:t>Tercerizado</w:t>
            </w:r>
            <w:proofErr w:type="spellEnd"/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 xml:space="preserve">Clase Detall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tab/>
      </w:r>
    </w:p>
    <w:p w:rsidR="001605A0" w:rsidRDefault="001605A0" w:rsidP="001605A0">
      <w:pPr>
        <w:pStyle w:val="Ttulo4"/>
      </w:pPr>
      <w:r>
        <w:lastRenderedPageBreak/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lastRenderedPageBreak/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0F499E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525125">
            <w:pPr>
              <w:cnfStyle w:val="000000000000"/>
            </w:pPr>
            <w:r>
              <w:t>Registrar Finalización Reclam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54938" w:rsidRDefault="00354938" w:rsidP="00354938">
      <w:pPr>
        <w:jc w:val="left"/>
      </w:pPr>
      <w:r>
        <w:br w:type="page"/>
      </w:r>
    </w:p>
    <w:p w:rsidR="00354938" w:rsidRPr="00F965C9" w:rsidRDefault="00354938" w:rsidP="00354938">
      <w:pPr>
        <w:jc w:val="left"/>
      </w:pPr>
    </w:p>
    <w:p w:rsidR="00B73312" w:rsidRDefault="00B73312" w:rsidP="00B73312">
      <w:pPr>
        <w:pStyle w:val="Ttulo1"/>
      </w:pPr>
      <w:bookmarkStart w:id="35" w:name="_Toc270995506"/>
      <w:r>
        <w:t>Transformación al Modelo de Datos Relacional</w:t>
      </w:r>
      <w:bookmarkEnd w:id="35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6" w:name="_Toc270995507"/>
      <w:r w:rsidRPr="004E11AA">
        <w:rPr>
          <w:lang w:val="es-ES_tradnl"/>
        </w:rPr>
        <w:t>Diagrama de Entidad Relación</w:t>
      </w:r>
      <w:bookmarkEnd w:id="36"/>
    </w:p>
    <w:p w:rsidR="0065792C" w:rsidRDefault="0065792C">
      <w:pPr>
        <w:jc w:val="left"/>
        <w:rPr>
          <w:lang w:val="es-ES_tradnl"/>
        </w:rPr>
      </w:pPr>
      <w:bookmarkStart w:id="37" w:name="_Toc270995508"/>
    </w:p>
    <w:p w:rsidR="0065792C" w:rsidRDefault="0065792C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65792C" w:rsidRDefault="0065792C" w:rsidP="00B47E47">
      <w:pPr>
        <w:pStyle w:val="Ttulo3"/>
      </w:pPr>
    </w:p>
    <w:p w:rsidR="0065792C" w:rsidRDefault="0065792C" w:rsidP="00B47E47">
      <w:pPr>
        <w:pStyle w:val="Ttulo3"/>
      </w:pPr>
    </w:p>
    <w:p w:rsidR="004E11AA" w:rsidRPr="00B47E47" w:rsidRDefault="004E11AA" w:rsidP="00B47E47">
      <w:pPr>
        <w:pStyle w:val="Ttulo3"/>
      </w:pPr>
      <w:r w:rsidRPr="004E11AA">
        <w:t xml:space="preserve">Paquete </w:t>
      </w:r>
      <w:proofErr w:type="spellStart"/>
      <w:r w:rsidRPr="004E11AA">
        <w:t>Adminusuario</w:t>
      </w:r>
      <w:bookmarkEnd w:id="37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in" o:ole="">
            <v:imagedata r:id="rId22" o:title=""/>
          </v:shape>
          <o:OLEObject Type="Embed" ProgID="Visio.Drawing.11" ShapeID="_x0000_i1025" DrawAspect="Content" ObjectID="_1348869796" r:id="rId23"/>
        </w:object>
      </w:r>
    </w:p>
    <w:p w:rsidR="00B47E47" w:rsidRDefault="00B47E47" w:rsidP="004E11AA"/>
    <w:p w:rsidR="004E11AA" w:rsidRPr="004E11AA" w:rsidRDefault="004E11AA" w:rsidP="004E11AA">
      <w:pPr>
        <w:pStyle w:val="Ttulo3"/>
      </w:pPr>
      <w:bookmarkStart w:id="38" w:name="_Toc270995509"/>
      <w:r w:rsidRPr="004E11AA">
        <w:lastRenderedPageBreak/>
        <w:t>Paquete Almacenamiento</w:t>
      </w:r>
      <w:bookmarkEnd w:id="38"/>
    </w:p>
    <w:p w:rsidR="004E11AA" w:rsidRPr="00F971DC" w:rsidRDefault="004E11AA" w:rsidP="004E11AA"/>
    <w:p w:rsidR="004E11AA" w:rsidRDefault="00B47E47" w:rsidP="004E11AA">
      <w:pPr>
        <w:jc w:val="center"/>
      </w:pPr>
      <w:r>
        <w:object w:dxaOrig="2220" w:dyaOrig="2794">
          <v:shape id="_x0000_i1026" type="#_x0000_t75" style="width:141pt;height:177.75pt" o:ole="">
            <v:imagedata r:id="rId24" o:title=""/>
          </v:shape>
          <o:OLEObject Type="Embed" ProgID="Visio.Drawing.11" ShapeID="_x0000_i1026" DrawAspect="Content" ObjectID="_1348869797" r:id="rId25"/>
        </w:object>
      </w:r>
    </w:p>
    <w:p w:rsidR="004E11AA" w:rsidRDefault="004E11AA" w:rsidP="004E11AA">
      <w:pPr>
        <w:jc w:val="left"/>
      </w:pPr>
      <w:r>
        <w:br w:type="page"/>
      </w:r>
    </w:p>
    <w:p w:rsidR="004E11AA" w:rsidRDefault="004E11AA" w:rsidP="004E11AA">
      <w:pPr>
        <w:pStyle w:val="Ttulo3"/>
      </w:pPr>
      <w:bookmarkStart w:id="39" w:name="_Toc270995510"/>
      <w:r>
        <w:lastRenderedPageBreak/>
        <w:t>Paquete Calidad</w:t>
      </w:r>
      <w:bookmarkEnd w:id="39"/>
    </w:p>
    <w:p w:rsidR="004E11AA" w:rsidRDefault="00B47E47" w:rsidP="004E11AA">
      <w:r>
        <w:object w:dxaOrig="10603" w:dyaOrig="11323">
          <v:shape id="_x0000_i1027" type="#_x0000_t75" style="width:474.75pt;height:505.5pt" o:ole="">
            <v:imagedata r:id="rId26" o:title=""/>
          </v:shape>
          <o:OLEObject Type="Embed" ProgID="Visio.Drawing.11" ShapeID="_x0000_i1027" DrawAspect="Content" ObjectID="_1348869798" r:id="rId27"/>
        </w:object>
      </w:r>
    </w:p>
    <w:p w:rsidR="004E11AA" w:rsidRDefault="004E11AA" w:rsidP="004E11AA">
      <w:pPr>
        <w:pStyle w:val="Ttulo3"/>
      </w:pPr>
      <w:bookmarkStart w:id="40" w:name="_Toc270995511"/>
      <w:r>
        <w:lastRenderedPageBreak/>
        <w:t>Paquete Compras</w:t>
      </w:r>
      <w:bookmarkEnd w:id="40"/>
    </w:p>
    <w:p w:rsidR="004E11AA" w:rsidRDefault="00B47E47" w:rsidP="004E11AA">
      <w:r>
        <w:object w:dxaOrig="9524" w:dyaOrig="14442">
          <v:shape id="_x0000_i1028" type="#_x0000_t75" style="width:383.25pt;height:562.5pt" o:ole="">
            <v:imagedata r:id="rId28" o:title=""/>
          </v:shape>
          <o:OLEObject Type="Embed" ProgID="Visio.Drawing.11" ShapeID="_x0000_i1028" DrawAspect="Content" ObjectID="_1348869799" r:id="rId29"/>
        </w:object>
      </w:r>
    </w:p>
    <w:p w:rsidR="004E11AA" w:rsidRDefault="004E11AA" w:rsidP="004E11AA">
      <w:pPr>
        <w:pStyle w:val="Ttulo3"/>
      </w:pPr>
      <w:r>
        <w:br w:type="page"/>
      </w:r>
      <w:bookmarkStart w:id="41" w:name="_Toc270995512"/>
      <w:r>
        <w:lastRenderedPageBreak/>
        <w:t>Paquete Mantenimiento Maquinarias</w:t>
      </w:r>
      <w:bookmarkEnd w:id="41"/>
    </w:p>
    <w:p w:rsidR="004E11AA" w:rsidRDefault="004E11AA" w:rsidP="004E11AA">
      <w:r>
        <w:object w:dxaOrig="10200" w:dyaOrig="12975">
          <v:shape id="_x0000_i1029" type="#_x0000_t75" style="width:441pt;height:563.25pt" o:ole="">
            <v:imagedata r:id="rId30" o:title=""/>
          </v:shape>
          <o:OLEObject Type="Embed" ProgID="Visio.Drawing.11" ShapeID="_x0000_i1029" DrawAspect="Content" ObjectID="_1348869800" r:id="rId31"/>
        </w:object>
      </w:r>
    </w:p>
    <w:p w:rsidR="004E11AA" w:rsidRDefault="004E11AA" w:rsidP="004E11AA">
      <w:pPr>
        <w:pStyle w:val="Ttulo3"/>
      </w:pPr>
      <w:bookmarkStart w:id="42" w:name="_Toc270995513"/>
      <w:r>
        <w:lastRenderedPageBreak/>
        <w:t>Paquete Producción</w:t>
      </w:r>
      <w:bookmarkEnd w:id="42"/>
    </w:p>
    <w:p w:rsidR="004E11AA" w:rsidRDefault="004E11AA" w:rsidP="004E11AA">
      <w:r>
        <w:object w:dxaOrig="12695" w:dyaOrig="16846">
          <v:shape id="_x0000_i1030" type="#_x0000_t75" style="width:429pt;height:570pt" o:ole="">
            <v:imagedata r:id="rId32" o:title=""/>
          </v:shape>
          <o:OLEObject Type="Embed" ProgID="Visio.Drawing.11" ShapeID="_x0000_i1030" DrawAspect="Content" ObjectID="_1348869801" r:id="rId33"/>
        </w:object>
      </w:r>
      <w:r>
        <w:br w:type="page"/>
      </w:r>
    </w:p>
    <w:p w:rsidR="004E11AA" w:rsidRDefault="004E11AA" w:rsidP="004E11AA">
      <w:pPr>
        <w:pStyle w:val="Ttulo3"/>
      </w:pPr>
      <w:bookmarkStart w:id="43" w:name="_Toc270995514"/>
      <w:r>
        <w:lastRenderedPageBreak/>
        <w:t>Paquete RRHH</w:t>
      </w:r>
      <w:bookmarkEnd w:id="43"/>
    </w:p>
    <w:p w:rsidR="004E11AA" w:rsidRDefault="004E11AA" w:rsidP="004E11AA">
      <w:r>
        <w:object w:dxaOrig="9168" w:dyaOrig="11621">
          <v:shape id="_x0000_i1031" type="#_x0000_t75" style="width:441pt;height:560.25pt" o:ole="">
            <v:imagedata r:id="rId34" o:title=""/>
          </v:shape>
          <o:OLEObject Type="Embed" ProgID="Visio.Drawing.11" ShapeID="_x0000_i1031" DrawAspect="Content" ObjectID="_1348869802" r:id="rId35"/>
        </w:object>
      </w:r>
    </w:p>
    <w:p w:rsidR="004E11AA" w:rsidRDefault="004E11AA" w:rsidP="004E11AA">
      <w:pPr>
        <w:pStyle w:val="Ttulo3"/>
      </w:pPr>
      <w:bookmarkStart w:id="44" w:name="_Toc270995515"/>
      <w:r>
        <w:lastRenderedPageBreak/>
        <w:t xml:space="preserve">Paquete Trabajos </w:t>
      </w:r>
      <w:proofErr w:type="spellStart"/>
      <w:r>
        <w:t>Tercerizados</w:t>
      </w:r>
      <w:bookmarkEnd w:id="44"/>
      <w:proofErr w:type="spellEnd"/>
    </w:p>
    <w:p w:rsidR="004E11AA" w:rsidRDefault="00B47E47" w:rsidP="004E11AA">
      <w:r>
        <w:object w:dxaOrig="8160" w:dyaOrig="12755">
          <v:shape id="_x0000_i1032" type="#_x0000_t75" style="width:374.25pt;height:573pt" o:ole="">
            <v:imagedata r:id="rId36" o:title=""/>
          </v:shape>
          <o:OLEObject Type="Embed" ProgID="Visio.Drawing.11" ShapeID="_x0000_i1032" DrawAspect="Content" ObjectID="_1348869803" r:id="rId37"/>
        </w:object>
      </w:r>
    </w:p>
    <w:p w:rsidR="004E11AA" w:rsidRDefault="004E11AA" w:rsidP="00B47E47">
      <w:pPr>
        <w:pStyle w:val="Ttulo3"/>
      </w:pPr>
      <w:r>
        <w:br w:type="page"/>
      </w:r>
      <w:bookmarkStart w:id="45" w:name="_Toc270995516"/>
      <w:r>
        <w:lastRenderedPageBreak/>
        <w:t>Paquete Ventas</w:t>
      </w:r>
      <w:bookmarkEnd w:id="45"/>
    </w:p>
    <w:p w:rsidR="00B73312" w:rsidRPr="00B47E47" w:rsidRDefault="00B47E47" w:rsidP="00B47E47">
      <w:r>
        <w:object w:dxaOrig="17567" w:dyaOrig="22862">
          <v:shape id="_x0000_i1033" type="#_x0000_t75" style="width:427.5pt;height:571.5pt" o:ole="">
            <v:imagedata r:id="rId38" o:title=""/>
          </v:shape>
          <o:OLEObject Type="Embed" ProgID="Visio.Drawing.11" ShapeID="_x0000_i1033" DrawAspect="Content" ObjectID="_1348869804" r:id="rId39"/>
        </w:object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bookmarkStart w:id="46" w:name="_Toc270995517"/>
      <w:r w:rsidRPr="00B47E47">
        <w:rPr>
          <w:lang w:val="es-ES_tradnl" w:bidi="en-US"/>
        </w:rPr>
        <w:lastRenderedPageBreak/>
        <w:t>Definición del Ambiente de Implementación</w:t>
      </w:r>
      <w:bookmarkEnd w:id="46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B73312" w:rsidRDefault="00B73312" w:rsidP="00B73312">
      <w:pPr>
        <w:pStyle w:val="Ttulo1"/>
        <w:rPr>
          <w:lang w:val="en-US" w:bidi="en-US"/>
        </w:rPr>
      </w:pPr>
      <w:bookmarkStart w:id="47" w:name="_Toc270995518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7"/>
      <w:proofErr w:type="spellEnd"/>
    </w:p>
    <w:p w:rsidR="00B73312" w:rsidRDefault="00B73312">
      <w:pPr>
        <w:jc w:val="left"/>
        <w:rPr>
          <w:lang w:val="en-US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68985</wp:posOffset>
            </wp:positionH>
            <wp:positionV relativeFrom="paragraph">
              <wp:posOffset>1290320</wp:posOffset>
            </wp:positionV>
            <wp:extent cx="7081520" cy="4676775"/>
            <wp:effectExtent l="0" t="1162050" r="0" b="1171575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8152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lang w:val="en-US" w:bidi="en-US"/>
        </w:rPr>
        <w:br w:type="page"/>
      </w:r>
    </w:p>
    <w:p w:rsidR="00B73312" w:rsidRPr="00B73312" w:rsidRDefault="00B73312" w:rsidP="00B73312">
      <w:pPr>
        <w:pStyle w:val="Ttulo3"/>
      </w:pPr>
      <w:bookmarkStart w:id="48" w:name="_Toc270995519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8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49" w:name="_Toc270995520"/>
      <w:r>
        <w:lastRenderedPageBreak/>
        <w:t>Especificación de bastidor en Estaciones de Trabajo</w:t>
      </w:r>
      <w:bookmarkEnd w:id="49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270995521"/>
      <w:r>
        <w:lastRenderedPageBreak/>
        <w:t>Especificación de Estación Calidad en el área Calidad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4"/>
      <w:footerReference w:type="default" r:id="rId4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2766" w:rsidRDefault="00EB2766" w:rsidP="00C55F0F">
      <w:pPr>
        <w:spacing w:after="0" w:line="240" w:lineRule="auto"/>
      </w:pPr>
      <w:r>
        <w:separator/>
      </w:r>
    </w:p>
  </w:endnote>
  <w:endnote w:type="continuationSeparator" w:id="0">
    <w:p w:rsidR="00EB2766" w:rsidRDefault="00EB2766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2E2" w:rsidRDefault="007B6046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B6046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FA12E2" w:rsidRDefault="007B6046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FA12E2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D41E17" w:rsidRPr="00D41E17">
                    <w:rPr>
                      <w:noProof/>
                      <w:color w:val="7FD13B" w:themeColor="accent1"/>
                    </w:rPr>
                    <w:t>19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FA12E2">
      <w:rPr>
        <w:color w:val="7F7F7F" w:themeColor="background1" w:themeShade="7F"/>
      </w:rPr>
      <w:t>Proyecto: METALSOFT | Año 2010</w:t>
    </w:r>
  </w:p>
  <w:p w:rsidR="00FA12E2" w:rsidRDefault="00FA12E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2766" w:rsidRDefault="00EB2766" w:rsidP="00C55F0F">
      <w:pPr>
        <w:spacing w:after="0" w:line="240" w:lineRule="auto"/>
      </w:pPr>
      <w:r>
        <w:separator/>
      </w:r>
    </w:p>
  </w:footnote>
  <w:footnote w:type="continuationSeparator" w:id="0">
    <w:p w:rsidR="00EB2766" w:rsidRDefault="00EB2766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2E2" w:rsidRDefault="00FA12E2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FA12E2" w:rsidRDefault="00FA12E2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FA12E2" w:rsidRDefault="00FA12E2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FA12E2" w:rsidRDefault="00FA12E2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78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90D20"/>
    <w:rsid w:val="00195877"/>
    <w:rsid w:val="001A26D1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279D7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C6984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1711A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54942"/>
    <w:rsid w:val="00A54B15"/>
    <w:rsid w:val="00A552D4"/>
    <w:rsid w:val="00A560CB"/>
    <w:rsid w:val="00A62118"/>
    <w:rsid w:val="00A6679F"/>
    <w:rsid w:val="00A66C06"/>
    <w:rsid w:val="00A67D2A"/>
    <w:rsid w:val="00A71E09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797"/>
    <w:rsid w:val="00AB6CC1"/>
    <w:rsid w:val="00AC596A"/>
    <w:rsid w:val="00AD3D85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654D"/>
    <w:rsid w:val="00B2686F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1DE4"/>
    <w:rsid w:val="00B822D4"/>
    <w:rsid w:val="00B91C84"/>
    <w:rsid w:val="00B94D96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37AC"/>
    <w:rsid w:val="00BF3C62"/>
    <w:rsid w:val="00BF59D5"/>
    <w:rsid w:val="00C15652"/>
    <w:rsid w:val="00C20D81"/>
    <w:rsid w:val="00C23C10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2740"/>
    <w:rsid w:val="00DB35D1"/>
    <w:rsid w:val="00DB5903"/>
    <w:rsid w:val="00DB6ED0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8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6.emf"/><Relationship Id="rId39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oleObject" Target="embeddings/oleObject4.bin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oleObject" Target="embeddings/oleObject8.bin"/><Relationship Id="rId40" Type="http://schemas.openxmlformats.org/officeDocument/2006/relationships/image" Target="media/image23.emf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1.bin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oleObject" Target="embeddings/oleObject5.bin"/><Relationship Id="rId44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oleObject" Target="embeddings/oleObject3.bin"/><Relationship Id="rId30" Type="http://schemas.openxmlformats.org/officeDocument/2006/relationships/image" Target="media/image18.emf"/><Relationship Id="rId35" Type="http://schemas.openxmlformats.org/officeDocument/2006/relationships/oleObject" Target="embeddings/oleObject7.bin"/><Relationship Id="rId43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31B5F3-0F5B-42B6-B67A-86C3673D9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4</TotalTime>
  <Pages>1</Pages>
  <Words>2979</Words>
  <Characters>16389</Characters>
  <Application>Microsoft Office Word</Application>
  <DocSecurity>0</DocSecurity>
  <Lines>136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30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73</cp:revision>
  <cp:lastPrinted>2010-03-26T19:27:00Z</cp:lastPrinted>
  <dcterms:created xsi:type="dcterms:W3CDTF">2010-05-29T19:12:00Z</dcterms:created>
  <dcterms:modified xsi:type="dcterms:W3CDTF">2010-10-18T04:17:00Z</dcterms:modified>
</cp:coreProperties>
</file>